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3592" w:rsidRPr="00F57DA8" w:rsidRDefault="00FC362B" w:rsidP="00FC362B">
      <w:pPr>
        <w:pBdr>
          <w:bottom w:val="single" w:sz="4" w:space="1" w:color="auto"/>
        </w:pBdr>
        <w:rPr>
          <w:b/>
          <w:sz w:val="28"/>
          <w:szCs w:val="28"/>
        </w:rPr>
      </w:pPr>
      <w:r w:rsidRPr="00F57DA8">
        <w:rPr>
          <w:b/>
          <w:sz w:val="28"/>
          <w:szCs w:val="28"/>
        </w:rPr>
        <w:t>Comp1168 Lab</w:t>
      </w:r>
      <w:r w:rsidR="00F57DA8" w:rsidRPr="00F57DA8">
        <w:rPr>
          <w:b/>
          <w:sz w:val="28"/>
          <w:szCs w:val="28"/>
        </w:rPr>
        <w:t>5</w:t>
      </w:r>
      <w:r w:rsidRPr="00F57DA8">
        <w:rPr>
          <w:b/>
          <w:sz w:val="28"/>
          <w:szCs w:val="28"/>
        </w:rPr>
        <w:t xml:space="preserve"> –</w:t>
      </w:r>
      <w:r w:rsidR="00F57DA8">
        <w:rPr>
          <w:b/>
          <w:sz w:val="28"/>
          <w:szCs w:val="28"/>
        </w:rPr>
        <w:t xml:space="preserve">Physical Data Modeling </w:t>
      </w:r>
      <w:r w:rsidR="00547EBC">
        <w:rPr>
          <w:b/>
          <w:sz w:val="28"/>
          <w:szCs w:val="28"/>
        </w:rPr>
        <w:t>and Forward Engineering</w:t>
      </w:r>
    </w:p>
    <w:p w:rsidR="00FC362B" w:rsidRDefault="00FC362B"/>
    <w:p w:rsidR="00CC35EC" w:rsidRPr="00CC35EC" w:rsidRDefault="00CC35EC">
      <w:pPr>
        <w:rPr>
          <w:b/>
          <w:u w:val="single"/>
        </w:rPr>
      </w:pPr>
      <w:r w:rsidRPr="00CC35EC">
        <w:rPr>
          <w:b/>
          <w:u w:val="single"/>
        </w:rPr>
        <w:t>TUTORIAL</w:t>
      </w:r>
    </w:p>
    <w:p w:rsidR="009926A0" w:rsidRDefault="00FC362B" w:rsidP="00CC35EC">
      <w:pPr>
        <w:pStyle w:val="ListParagraph"/>
        <w:numPr>
          <w:ilvl w:val="0"/>
          <w:numId w:val="4"/>
        </w:numPr>
        <w:rPr>
          <w:b/>
        </w:rPr>
      </w:pPr>
      <w:r w:rsidRPr="00CC35EC">
        <w:rPr>
          <w:b/>
        </w:rPr>
        <w:t>Please launch MySQL Workbench</w:t>
      </w:r>
      <w:r w:rsidR="002D2B6A">
        <w:rPr>
          <w:b/>
        </w:rPr>
        <w:t xml:space="preserve"> (login)</w:t>
      </w:r>
      <w:r w:rsidRPr="00CC35EC">
        <w:rPr>
          <w:b/>
        </w:rPr>
        <w:t xml:space="preserve"> </w:t>
      </w:r>
      <w:r w:rsidR="009926A0" w:rsidRPr="00CC35EC">
        <w:rPr>
          <w:b/>
        </w:rPr>
        <w:t xml:space="preserve">and from the </w:t>
      </w:r>
      <w:r w:rsidR="009926A0" w:rsidRPr="00CC35EC">
        <w:rPr>
          <w:b/>
          <w:u w:val="single"/>
        </w:rPr>
        <w:t xml:space="preserve">Home </w:t>
      </w:r>
      <w:r w:rsidR="009926A0" w:rsidRPr="00CC35EC">
        <w:rPr>
          <w:b/>
        </w:rPr>
        <w:t>screen pick the modeling option.</w:t>
      </w:r>
    </w:p>
    <w:p w:rsidR="002D2B6A" w:rsidRPr="002D2B6A" w:rsidRDefault="002D2B6A" w:rsidP="002D2B6A">
      <w:pPr>
        <w:ind w:left="1080" w:firstLine="360"/>
        <w:rPr>
          <w:sz w:val="16"/>
          <w:szCs w:val="16"/>
        </w:rPr>
      </w:pPr>
      <w:r w:rsidRPr="002D2B6A">
        <w:rPr>
          <w:sz w:val="16"/>
          <w:szCs w:val="16"/>
        </w:rPr>
        <w:t>To get back to the Home button go to the farthest left side above the file menu</w:t>
      </w:r>
    </w:p>
    <w:p w:rsidR="009926A0" w:rsidRDefault="009926A0">
      <w:r>
        <w:rPr>
          <w:noProof/>
          <w:lang w:val="en-CA" w:eastAsia="en-CA"/>
        </w:rPr>
        <w:drawing>
          <wp:inline distT="0" distB="0" distL="0" distR="0">
            <wp:extent cx="2073600" cy="1628338"/>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099272" cy="1648497"/>
                    </a:xfrm>
                    <a:prstGeom prst="rect">
                      <a:avLst/>
                    </a:prstGeom>
                    <a:noFill/>
                    <a:ln>
                      <a:noFill/>
                    </a:ln>
                  </pic:spPr>
                </pic:pic>
              </a:graphicData>
            </a:graphic>
          </wp:inline>
        </w:drawing>
      </w:r>
    </w:p>
    <w:p w:rsidR="00F57DA8" w:rsidRDefault="00F57DA8">
      <w:pPr>
        <w:rPr>
          <w:b/>
        </w:rPr>
      </w:pPr>
    </w:p>
    <w:p w:rsidR="00F375A3" w:rsidRPr="009926A0" w:rsidRDefault="00F375A3">
      <w:pPr>
        <w:rPr>
          <w:b/>
        </w:rPr>
      </w:pPr>
    </w:p>
    <w:p w:rsidR="009926A0" w:rsidRPr="00CC35EC" w:rsidRDefault="009926A0" w:rsidP="00CC35EC">
      <w:pPr>
        <w:pStyle w:val="ListParagraph"/>
        <w:numPr>
          <w:ilvl w:val="0"/>
          <w:numId w:val="4"/>
        </w:numPr>
        <w:rPr>
          <w:b/>
        </w:rPr>
      </w:pPr>
      <w:r w:rsidRPr="00CC35EC">
        <w:rPr>
          <w:b/>
        </w:rPr>
        <w:t xml:space="preserve">Create a </w:t>
      </w:r>
      <w:r w:rsidR="00F57DA8" w:rsidRPr="00CC35EC">
        <w:rPr>
          <w:b/>
        </w:rPr>
        <w:t>n</w:t>
      </w:r>
      <w:r w:rsidRPr="00CC35EC">
        <w:rPr>
          <w:b/>
        </w:rPr>
        <w:t>ew Model</w:t>
      </w:r>
    </w:p>
    <w:p w:rsidR="009926A0" w:rsidRDefault="009926A0">
      <w:r>
        <w:rPr>
          <w:noProof/>
          <w:lang w:val="en-CA" w:eastAsia="en-CA"/>
        </w:rPr>
        <w:drawing>
          <wp:inline distT="0" distB="0" distL="0" distR="0">
            <wp:extent cx="2115588" cy="1476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30698" cy="1486542"/>
                    </a:xfrm>
                    <a:prstGeom prst="rect">
                      <a:avLst/>
                    </a:prstGeom>
                    <a:noFill/>
                    <a:ln>
                      <a:noFill/>
                    </a:ln>
                  </pic:spPr>
                </pic:pic>
              </a:graphicData>
            </a:graphic>
          </wp:inline>
        </w:drawing>
      </w:r>
    </w:p>
    <w:p w:rsidR="00F57DA8" w:rsidRDefault="00F57DA8"/>
    <w:p w:rsidR="00F375A3" w:rsidRDefault="00F375A3"/>
    <w:p w:rsidR="009926A0" w:rsidRPr="00CC35EC" w:rsidRDefault="00F57DA8" w:rsidP="00CC35EC">
      <w:pPr>
        <w:pStyle w:val="ListParagraph"/>
        <w:numPr>
          <w:ilvl w:val="0"/>
          <w:numId w:val="4"/>
        </w:numPr>
        <w:rPr>
          <w:b/>
        </w:rPr>
      </w:pPr>
      <w:r w:rsidRPr="00CC35EC">
        <w:rPr>
          <w:b/>
        </w:rPr>
        <w:t xml:space="preserve">Change the Default Schema Name </w:t>
      </w:r>
    </w:p>
    <w:p w:rsidR="00F57DA8" w:rsidRDefault="00F57DA8">
      <w:r>
        <w:rPr>
          <w:noProof/>
          <w:lang w:val="en-CA" w:eastAsia="en-CA"/>
        </w:rPr>
        <w:drawing>
          <wp:inline distT="0" distB="0" distL="0" distR="0">
            <wp:extent cx="1266612" cy="119520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90676" cy="1217907"/>
                    </a:xfrm>
                    <a:prstGeom prst="rect">
                      <a:avLst/>
                    </a:prstGeom>
                    <a:noFill/>
                    <a:ln>
                      <a:noFill/>
                    </a:ln>
                  </pic:spPr>
                </pic:pic>
              </a:graphicData>
            </a:graphic>
          </wp:inline>
        </w:drawing>
      </w:r>
    </w:p>
    <w:p w:rsidR="00F57DA8" w:rsidRDefault="00F57DA8">
      <w:r w:rsidRPr="00F57DA8">
        <w:t xml:space="preserve">Click on </w:t>
      </w:r>
      <w:proofErr w:type="spellStart"/>
      <w:r w:rsidRPr="00F57DA8">
        <w:rPr>
          <w:b/>
          <w:u w:val="single"/>
        </w:rPr>
        <w:t>mydb</w:t>
      </w:r>
      <w:proofErr w:type="spellEnd"/>
      <w:r w:rsidRPr="00F57DA8">
        <w:t xml:space="preserve"> and in the bottom section change its name </w:t>
      </w:r>
    </w:p>
    <w:p w:rsidR="00F57DA8" w:rsidRPr="00F57DA8" w:rsidRDefault="00F57DA8">
      <w:r>
        <w:rPr>
          <w:noProof/>
          <w:lang w:val="en-CA" w:eastAsia="en-CA"/>
        </w:rPr>
        <w:lastRenderedPageBreak/>
        <w:drawing>
          <wp:inline distT="0" distB="0" distL="0" distR="0">
            <wp:extent cx="1491901" cy="197280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0939" cy="2011198"/>
                    </a:xfrm>
                    <a:prstGeom prst="rect">
                      <a:avLst/>
                    </a:prstGeom>
                    <a:noFill/>
                    <a:ln>
                      <a:noFill/>
                    </a:ln>
                  </pic:spPr>
                </pic:pic>
              </a:graphicData>
            </a:graphic>
          </wp:inline>
        </w:drawing>
      </w:r>
    </w:p>
    <w:p w:rsidR="00F375A3" w:rsidRDefault="00F375A3">
      <w:pPr>
        <w:rPr>
          <w:b/>
          <w:u w:val="single"/>
        </w:rPr>
      </w:pPr>
    </w:p>
    <w:p w:rsidR="009926A0" w:rsidRPr="00CC35EC" w:rsidRDefault="009926A0" w:rsidP="00CC35EC">
      <w:pPr>
        <w:pStyle w:val="ListParagraph"/>
        <w:numPr>
          <w:ilvl w:val="0"/>
          <w:numId w:val="4"/>
        </w:numPr>
        <w:rPr>
          <w:u w:val="single"/>
        </w:rPr>
      </w:pPr>
      <w:r w:rsidRPr="00CC35EC">
        <w:rPr>
          <w:u w:val="single"/>
        </w:rPr>
        <w:t>Add Table</w:t>
      </w:r>
      <w:r w:rsidR="00CC35EC" w:rsidRPr="00CC35EC">
        <w:rPr>
          <w:u w:val="single"/>
        </w:rPr>
        <w:t>s</w:t>
      </w:r>
    </w:p>
    <w:p w:rsidR="009926A0" w:rsidRDefault="009926A0">
      <w:r>
        <w:rPr>
          <w:noProof/>
          <w:lang w:val="en-CA" w:eastAsia="en-CA"/>
        </w:rPr>
        <w:drawing>
          <wp:inline distT="0" distB="0" distL="0" distR="0">
            <wp:extent cx="1929181" cy="13364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54977" cy="1354301"/>
                    </a:xfrm>
                    <a:prstGeom prst="rect">
                      <a:avLst/>
                    </a:prstGeom>
                    <a:noFill/>
                    <a:ln>
                      <a:noFill/>
                    </a:ln>
                  </pic:spPr>
                </pic:pic>
              </a:graphicData>
            </a:graphic>
          </wp:inline>
        </w:drawing>
      </w:r>
    </w:p>
    <w:p w:rsidR="004B3E6F" w:rsidRDefault="004B3E6F" w:rsidP="004B3E6F">
      <w:r>
        <w:t>//   add Customer and Order tables</w:t>
      </w:r>
    </w:p>
    <w:p w:rsidR="00F57DA8" w:rsidRDefault="00F57DA8"/>
    <w:p w:rsidR="009926A0" w:rsidRPr="00CC35EC" w:rsidRDefault="004B3E6F" w:rsidP="00CC35EC">
      <w:pPr>
        <w:pStyle w:val="ListParagraph"/>
        <w:numPr>
          <w:ilvl w:val="0"/>
          <w:numId w:val="4"/>
        </w:numPr>
        <w:rPr>
          <w:b/>
        </w:rPr>
      </w:pPr>
      <w:r w:rsidRPr="00CC35EC">
        <w:rPr>
          <w:b/>
        </w:rPr>
        <w:t xml:space="preserve">Add a new diagram and add the tables </w:t>
      </w:r>
      <w:r w:rsidR="00CC35EC" w:rsidRPr="00CC35EC">
        <w:rPr>
          <w:b/>
        </w:rPr>
        <w:t>(drag and drop)</w:t>
      </w:r>
      <w:r w:rsidRPr="00CC35EC">
        <w:rPr>
          <w:b/>
        </w:rPr>
        <w:t>to the diagram</w:t>
      </w:r>
    </w:p>
    <w:p w:rsidR="00F57DA8" w:rsidRDefault="00F57DA8" w:rsidP="00F57DA8">
      <w:pPr>
        <w:jc w:val="both"/>
        <w:rPr>
          <w:sz w:val="24"/>
          <w:szCs w:val="24"/>
        </w:rPr>
      </w:pPr>
    </w:p>
    <w:p w:rsidR="00F57DA8" w:rsidRDefault="00CC35EC" w:rsidP="00F57DA8">
      <w:pPr>
        <w:jc w:val="both"/>
        <w:rPr>
          <w:sz w:val="24"/>
          <w:szCs w:val="24"/>
        </w:rPr>
      </w:pPr>
      <w:r>
        <w:rPr>
          <w:noProof/>
          <w:sz w:val="24"/>
          <w:szCs w:val="24"/>
          <w:lang w:val="en-CA" w:eastAsia="en-CA"/>
        </w:rPr>
        <w:drawing>
          <wp:inline distT="0" distB="0" distL="0" distR="0">
            <wp:extent cx="2125782" cy="2262249"/>
            <wp:effectExtent l="0" t="0" r="8255"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41195" cy="2278652"/>
                    </a:xfrm>
                    <a:prstGeom prst="rect">
                      <a:avLst/>
                    </a:prstGeom>
                    <a:noFill/>
                    <a:ln>
                      <a:noFill/>
                    </a:ln>
                  </pic:spPr>
                </pic:pic>
              </a:graphicData>
            </a:graphic>
          </wp:inline>
        </w:drawing>
      </w:r>
    </w:p>
    <w:p w:rsidR="00F375A3" w:rsidRDefault="00F375A3" w:rsidP="00F57DA8">
      <w:pPr>
        <w:jc w:val="both"/>
        <w:rPr>
          <w:sz w:val="24"/>
          <w:szCs w:val="24"/>
        </w:rPr>
      </w:pPr>
    </w:p>
    <w:p w:rsidR="00F375A3" w:rsidRDefault="00F375A3" w:rsidP="00F57DA8">
      <w:pPr>
        <w:jc w:val="both"/>
        <w:rPr>
          <w:sz w:val="24"/>
          <w:szCs w:val="24"/>
        </w:rPr>
      </w:pPr>
    </w:p>
    <w:p w:rsidR="00F57DA8" w:rsidRPr="009B503C" w:rsidRDefault="004B3E6F" w:rsidP="00CC35EC">
      <w:pPr>
        <w:pStyle w:val="ListParagraph"/>
        <w:numPr>
          <w:ilvl w:val="0"/>
          <w:numId w:val="4"/>
        </w:numPr>
        <w:jc w:val="both"/>
        <w:rPr>
          <w:b/>
        </w:rPr>
      </w:pPr>
      <w:r w:rsidRPr="009B503C">
        <w:rPr>
          <w:b/>
        </w:rPr>
        <w:lastRenderedPageBreak/>
        <w:t xml:space="preserve">Create </w:t>
      </w:r>
      <w:r w:rsidR="00464D97" w:rsidRPr="009B503C">
        <w:rPr>
          <w:b/>
        </w:rPr>
        <w:t xml:space="preserve">a </w:t>
      </w:r>
      <w:r w:rsidRPr="009B503C">
        <w:rPr>
          <w:b/>
        </w:rPr>
        <w:t>relationship between two tables</w:t>
      </w:r>
    </w:p>
    <w:p w:rsidR="00BC09EA" w:rsidRDefault="004B3E6F" w:rsidP="009B503C">
      <w:pPr>
        <w:ind w:left="720"/>
        <w:jc w:val="both"/>
      </w:pPr>
      <w:r w:rsidRPr="009B503C">
        <w:t>Pick the appropriate relationship type from the tools bar (</w:t>
      </w:r>
      <w:r w:rsidR="009B503C">
        <w:t>1</w:t>
      </w:r>
      <w:proofErr w:type="gramStart"/>
      <w:r w:rsidRPr="009B503C">
        <w:t>:</w:t>
      </w:r>
      <w:r w:rsidR="00BC09EA">
        <w:t>n</w:t>
      </w:r>
      <w:proofErr w:type="gramEnd"/>
      <w:r w:rsidR="001C10F4">
        <w:t>- non identifying</w:t>
      </w:r>
      <w:r w:rsidRPr="009B503C">
        <w:t>)</w:t>
      </w:r>
    </w:p>
    <w:p w:rsidR="004B3E6F" w:rsidRPr="009B503C" w:rsidRDefault="00BC09EA" w:rsidP="009B503C">
      <w:pPr>
        <w:ind w:left="720"/>
        <w:jc w:val="both"/>
      </w:pPr>
      <w:r>
        <w:rPr>
          <w:noProof/>
          <w:lang w:val="en-CA" w:eastAsia="en-CA"/>
        </w:rPr>
        <w:drawing>
          <wp:inline distT="0" distB="0" distL="0" distR="0">
            <wp:extent cx="647205" cy="806762"/>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8489" cy="820828"/>
                    </a:xfrm>
                    <a:prstGeom prst="rect">
                      <a:avLst/>
                    </a:prstGeom>
                    <a:noFill/>
                    <a:ln>
                      <a:noFill/>
                    </a:ln>
                  </pic:spPr>
                </pic:pic>
              </a:graphicData>
            </a:graphic>
          </wp:inline>
        </w:drawing>
      </w:r>
    </w:p>
    <w:p w:rsidR="00F57DA8" w:rsidRPr="00BC09EA" w:rsidRDefault="00BC09EA" w:rsidP="009B503C">
      <w:pPr>
        <w:ind w:left="720"/>
        <w:jc w:val="both"/>
      </w:pPr>
      <w:r w:rsidRPr="00BC09EA">
        <w:t>And touch the table on Many side (Order) first and then the table on the One side</w:t>
      </w:r>
    </w:p>
    <w:p w:rsidR="00F57DA8" w:rsidRDefault="00CC35EC" w:rsidP="00BC09EA">
      <w:pPr>
        <w:ind w:left="720"/>
        <w:jc w:val="both"/>
        <w:rPr>
          <w:sz w:val="24"/>
          <w:szCs w:val="24"/>
        </w:rPr>
      </w:pPr>
      <w:r>
        <w:rPr>
          <w:noProof/>
          <w:sz w:val="24"/>
          <w:szCs w:val="24"/>
          <w:lang w:val="en-CA" w:eastAsia="en-CA"/>
        </w:rPr>
        <w:drawing>
          <wp:inline distT="0" distB="0" distL="0" distR="0">
            <wp:extent cx="2060369" cy="147883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73968" cy="1488591"/>
                    </a:xfrm>
                    <a:prstGeom prst="rect">
                      <a:avLst/>
                    </a:prstGeom>
                    <a:noFill/>
                    <a:ln>
                      <a:noFill/>
                    </a:ln>
                  </pic:spPr>
                </pic:pic>
              </a:graphicData>
            </a:graphic>
          </wp:inline>
        </w:drawing>
      </w:r>
    </w:p>
    <w:p w:rsidR="00464D97" w:rsidRDefault="00464D97" w:rsidP="00464D97">
      <w:pPr>
        <w:rPr>
          <w:b/>
          <w:sz w:val="28"/>
          <w:szCs w:val="28"/>
        </w:rPr>
      </w:pPr>
    </w:p>
    <w:p w:rsidR="00464D97" w:rsidRPr="009B503C" w:rsidRDefault="00464D97" w:rsidP="00464D97">
      <w:pPr>
        <w:rPr>
          <w:b/>
          <w:color w:val="0070C0"/>
          <w:u w:val="single"/>
        </w:rPr>
      </w:pPr>
      <w:r w:rsidRPr="009B503C">
        <w:rPr>
          <w:b/>
          <w:color w:val="0070C0"/>
          <w:u w:val="single"/>
        </w:rPr>
        <w:t>Creating a 1: M relationship</w:t>
      </w:r>
    </w:p>
    <w:p w:rsidR="00464D97" w:rsidRPr="009B503C" w:rsidRDefault="00464D97" w:rsidP="00464D97">
      <w:r w:rsidRPr="009B503C">
        <w:t>First of all make sure that there is a primary key in both tables (or at least on the table on “one” side of the relationship)</w:t>
      </w:r>
    </w:p>
    <w:p w:rsidR="00464D97" w:rsidRPr="009B503C" w:rsidRDefault="00464D97" w:rsidP="00464D97">
      <w:r w:rsidRPr="009B503C">
        <w:t xml:space="preserve">Click on the appropriate </w:t>
      </w:r>
      <w:r w:rsidRPr="009B503C">
        <w:rPr>
          <w:b/>
          <w:u w:val="single"/>
        </w:rPr>
        <w:t>relationship type tool</w:t>
      </w:r>
      <w:r w:rsidRPr="009B503C">
        <w:t xml:space="preserve"> (1</w:t>
      </w:r>
      <w:proofErr w:type="gramStart"/>
      <w:r w:rsidRPr="009B503C">
        <w:t>:M</w:t>
      </w:r>
      <w:proofErr w:type="gramEnd"/>
      <w:r w:rsidRPr="009B503C">
        <w:t xml:space="preserve">, M:N, identifying non identifying </w:t>
      </w:r>
      <w:proofErr w:type="spellStart"/>
      <w:r w:rsidRPr="009B503C">
        <w:t>etc</w:t>
      </w:r>
      <w:proofErr w:type="spellEnd"/>
      <w:r w:rsidRPr="009B503C">
        <w:t>)</w:t>
      </w:r>
    </w:p>
    <w:p w:rsidR="00464D97" w:rsidRDefault="00464D97" w:rsidP="00464D97">
      <w:pPr>
        <w:rPr>
          <w:b/>
        </w:rPr>
      </w:pPr>
      <w:r w:rsidRPr="009B503C">
        <w:t>Please remember by default most 1</w:t>
      </w:r>
      <w:proofErr w:type="gramStart"/>
      <w:r w:rsidRPr="009B503C">
        <w:t>:M</w:t>
      </w:r>
      <w:proofErr w:type="gramEnd"/>
      <w:r w:rsidRPr="009B503C">
        <w:t xml:space="preserve"> relationships are </w:t>
      </w:r>
      <w:r w:rsidRPr="009B503C">
        <w:rPr>
          <w:b/>
        </w:rPr>
        <w:t>NON-IDENTIFYING</w:t>
      </w:r>
    </w:p>
    <w:p w:rsidR="009B503C" w:rsidRPr="009B503C" w:rsidRDefault="009B503C" w:rsidP="009B503C">
      <w:pPr>
        <w:jc w:val="both"/>
      </w:pPr>
      <w:r w:rsidRPr="009B503C">
        <w:t xml:space="preserve">Click on the </w:t>
      </w:r>
      <w:r w:rsidRPr="009B503C">
        <w:rPr>
          <w:b/>
        </w:rPr>
        <w:t>child table (Order) first</w:t>
      </w:r>
      <w:r w:rsidRPr="009B503C">
        <w:t xml:space="preserve"> and then the </w:t>
      </w:r>
      <w:r w:rsidRPr="00FB128C">
        <w:rPr>
          <w:b/>
        </w:rPr>
        <w:t>Parent table</w:t>
      </w:r>
      <w:r w:rsidRPr="009B503C">
        <w:t xml:space="preserve"> (Customer)</w:t>
      </w:r>
    </w:p>
    <w:p w:rsidR="009B503C" w:rsidRPr="009B503C" w:rsidRDefault="009B503C" w:rsidP="009B503C">
      <w:pPr>
        <w:jc w:val="both"/>
      </w:pPr>
      <w:r w:rsidRPr="009B503C">
        <w:t xml:space="preserve">Don’t add the </w:t>
      </w:r>
      <w:r w:rsidRPr="009B503C">
        <w:rPr>
          <w:b/>
        </w:rPr>
        <w:t xml:space="preserve">foreign key </w:t>
      </w:r>
      <w:r w:rsidRPr="009B503C">
        <w:t>(</w:t>
      </w:r>
      <w:proofErr w:type="spellStart"/>
      <w:r w:rsidRPr="009B503C">
        <w:t>Customer_CustomerId</w:t>
      </w:r>
      <w:proofErr w:type="spellEnd"/>
      <w:r w:rsidRPr="009B503C">
        <w:t>) in order table, as it would be added automatically while creating the 1 to M relationship.</w:t>
      </w:r>
    </w:p>
    <w:p w:rsidR="009B503C" w:rsidRDefault="009B503C" w:rsidP="00464D97">
      <w:pPr>
        <w:rPr>
          <w:b/>
        </w:rPr>
      </w:pPr>
    </w:p>
    <w:p w:rsidR="00FB128C" w:rsidRPr="00FB128C" w:rsidRDefault="00FB128C" w:rsidP="00FB128C">
      <w:pPr>
        <w:rPr>
          <w:b/>
        </w:rPr>
      </w:pPr>
      <w:r w:rsidRPr="00FB128C">
        <w:rPr>
          <w:b/>
        </w:rPr>
        <w:t>[Click to expand to show the additional options, including M</w:t>
      </w:r>
      <w:proofErr w:type="gramStart"/>
      <w:r w:rsidRPr="00FB128C">
        <w:rPr>
          <w:b/>
        </w:rPr>
        <w:t>:M</w:t>
      </w:r>
      <w:proofErr w:type="gramEnd"/>
      <w:r w:rsidRPr="00FB128C">
        <w:rPr>
          <w:b/>
        </w:rPr>
        <w:t>]</w:t>
      </w:r>
    </w:p>
    <w:p w:rsidR="009B503C" w:rsidRPr="009B503C" w:rsidRDefault="009B503C" w:rsidP="00464D97"/>
    <w:p w:rsidR="00464D97" w:rsidRDefault="00464D97" w:rsidP="00464D97">
      <w:pPr>
        <w:rPr>
          <w:sz w:val="28"/>
          <w:szCs w:val="28"/>
        </w:rPr>
      </w:pPr>
      <w:r>
        <w:rPr>
          <w:noProof/>
          <w:sz w:val="28"/>
          <w:szCs w:val="28"/>
          <w:lang w:val="en-CA" w:eastAsia="en-CA"/>
        </w:rPr>
        <w:drawing>
          <wp:inline distT="0" distB="0" distL="0" distR="0" wp14:anchorId="4354B996" wp14:editId="246088E2">
            <wp:extent cx="1246909" cy="128622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52870" cy="1292375"/>
                    </a:xfrm>
                    <a:prstGeom prst="rect">
                      <a:avLst/>
                    </a:prstGeom>
                    <a:noFill/>
                    <a:ln>
                      <a:noFill/>
                    </a:ln>
                  </pic:spPr>
                </pic:pic>
              </a:graphicData>
            </a:graphic>
          </wp:inline>
        </w:drawing>
      </w:r>
      <w:r>
        <w:rPr>
          <w:sz w:val="28"/>
          <w:szCs w:val="28"/>
        </w:rPr>
        <w:t xml:space="preserve">  </w:t>
      </w:r>
    </w:p>
    <w:p w:rsidR="00C064DF" w:rsidRPr="00BC4837" w:rsidRDefault="00C064DF" w:rsidP="00FB128C">
      <w:pPr>
        <w:rPr>
          <w:b/>
          <w:color w:val="0070C0"/>
          <w:u w:val="single"/>
        </w:rPr>
      </w:pPr>
      <w:r w:rsidRPr="00BC4837">
        <w:rPr>
          <w:b/>
          <w:color w:val="0070C0"/>
          <w:u w:val="single"/>
        </w:rPr>
        <w:lastRenderedPageBreak/>
        <w:t>Relationship N</w:t>
      </w:r>
      <w:r w:rsidR="00FB128C" w:rsidRPr="00BC4837">
        <w:rPr>
          <w:b/>
          <w:color w:val="0070C0"/>
          <w:u w:val="single"/>
        </w:rPr>
        <w:t>aming or c</w:t>
      </w:r>
      <w:r w:rsidR="00464D97" w:rsidRPr="00BC4837">
        <w:rPr>
          <w:b/>
          <w:color w:val="0070C0"/>
          <w:u w:val="single"/>
        </w:rPr>
        <w:t>aption</w:t>
      </w:r>
      <w:r w:rsidR="00FB128C" w:rsidRPr="00BC4837">
        <w:rPr>
          <w:b/>
          <w:color w:val="0070C0"/>
          <w:u w:val="single"/>
        </w:rPr>
        <w:t xml:space="preserve">ing </w:t>
      </w:r>
    </w:p>
    <w:p w:rsidR="00FB128C" w:rsidRDefault="00C064DF" w:rsidP="00FB128C">
      <w:r>
        <w:t xml:space="preserve">Name it </w:t>
      </w:r>
      <w:r w:rsidRPr="00C064DF">
        <w:rPr>
          <w:b/>
        </w:rPr>
        <w:t>‘</w:t>
      </w:r>
      <w:r w:rsidR="00FB128C" w:rsidRPr="00C064DF">
        <w:rPr>
          <w:b/>
        </w:rPr>
        <w:t>places’</w:t>
      </w:r>
    </w:p>
    <w:p w:rsidR="00464D97" w:rsidRPr="00FB128C" w:rsidRDefault="00FB128C" w:rsidP="00FB128C">
      <w:r>
        <w:t xml:space="preserve">Double click the relationship line and click the </w:t>
      </w:r>
      <w:r w:rsidR="00464D97" w:rsidRPr="00FB128C">
        <w:t xml:space="preserve">first tab </w:t>
      </w:r>
      <w:r w:rsidR="00464D97" w:rsidRPr="00FB128C">
        <w:rPr>
          <w:b/>
        </w:rPr>
        <w:t>“Relationship”</w:t>
      </w:r>
      <w:r w:rsidR="00464D97" w:rsidRPr="00FB128C">
        <w:t xml:space="preserve"> </w:t>
      </w:r>
    </w:p>
    <w:p w:rsidR="00FB128C" w:rsidRDefault="00464D97" w:rsidP="00FB128C">
      <w:r w:rsidRPr="00FB128C">
        <w:t xml:space="preserve">By default ER diagram does not show relationship captions. You have to check the option. </w:t>
      </w:r>
    </w:p>
    <w:p w:rsidR="00464D97" w:rsidRPr="00FB128C" w:rsidRDefault="00464D97" w:rsidP="00FB128C">
      <w:pPr>
        <w:rPr>
          <w:b/>
          <w:color w:val="C00000"/>
        </w:rPr>
      </w:pPr>
      <w:r w:rsidRPr="00FB128C">
        <w:rPr>
          <w:b/>
          <w:color w:val="C00000"/>
        </w:rPr>
        <w:t>EDIT</w:t>
      </w:r>
      <w:r w:rsidR="00FB128C" w:rsidRPr="00FB128C">
        <w:rPr>
          <w:b/>
          <w:color w:val="C00000"/>
        </w:rPr>
        <w:t xml:space="preserve"> (Menu Item</w:t>
      </w:r>
      <w:proofErr w:type="gramStart"/>
      <w:r w:rsidR="00FB128C" w:rsidRPr="00FB128C">
        <w:rPr>
          <w:b/>
          <w:color w:val="C00000"/>
        </w:rPr>
        <w:t>)--</w:t>
      </w:r>
      <w:proofErr w:type="gramEnd"/>
      <w:r w:rsidR="00FB128C" w:rsidRPr="00FB128C">
        <w:rPr>
          <w:b/>
          <w:color w:val="C00000"/>
        </w:rPr>
        <w:t xml:space="preserve"> </w:t>
      </w:r>
      <w:r w:rsidRPr="00FB128C">
        <w:rPr>
          <w:b/>
          <w:color w:val="C00000"/>
        </w:rPr>
        <w:t>Workbench Preferences---Modeling—Diagram---CHECK Show Captions Option.</w:t>
      </w:r>
    </w:p>
    <w:p w:rsidR="00464D97" w:rsidRDefault="00BC4837" w:rsidP="00FB128C">
      <w:r>
        <w:rPr>
          <w:noProof/>
          <w:sz w:val="28"/>
          <w:szCs w:val="28"/>
          <w:lang w:val="en-CA" w:eastAsia="en-CA"/>
        </w:rPr>
        <w:drawing>
          <wp:inline distT="0" distB="0" distL="0" distR="0" wp14:anchorId="77DBD16E" wp14:editId="46FE5EAC">
            <wp:extent cx="2916000" cy="21982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25870" cy="2205656"/>
                    </a:xfrm>
                    <a:prstGeom prst="rect">
                      <a:avLst/>
                    </a:prstGeom>
                    <a:noFill/>
                    <a:ln>
                      <a:noFill/>
                    </a:ln>
                  </pic:spPr>
                </pic:pic>
              </a:graphicData>
            </a:graphic>
          </wp:inline>
        </w:drawing>
      </w:r>
    </w:p>
    <w:p w:rsidR="00BC4837" w:rsidRDefault="00BC4837" w:rsidP="00FB128C"/>
    <w:p w:rsidR="00464D97" w:rsidRPr="00FB128C" w:rsidRDefault="00464D97" w:rsidP="00FB128C">
      <w:pPr>
        <w:rPr>
          <w:b/>
        </w:rPr>
      </w:pPr>
      <w:r w:rsidRPr="00FB128C">
        <w:rPr>
          <w:b/>
        </w:rPr>
        <w:t>Second Tab (Foreign Key)</w:t>
      </w:r>
    </w:p>
    <w:p w:rsidR="00464D97" w:rsidRPr="00FB128C" w:rsidRDefault="00464D97" w:rsidP="00FB128C">
      <w:r w:rsidRPr="00FB128C">
        <w:t>Double click on the relationship line to activate the properties and uncheck “Mandatory” box to change the cardinality on either side</w:t>
      </w:r>
    </w:p>
    <w:p w:rsidR="00C064DF" w:rsidRDefault="00C064DF" w:rsidP="00C064DF">
      <w:pPr>
        <w:rPr>
          <w:sz w:val="28"/>
          <w:szCs w:val="28"/>
        </w:rPr>
      </w:pPr>
      <w:r>
        <w:rPr>
          <w:noProof/>
          <w:sz w:val="28"/>
          <w:szCs w:val="28"/>
          <w:lang w:val="en-CA" w:eastAsia="en-CA"/>
        </w:rPr>
        <w:drawing>
          <wp:inline distT="0" distB="0" distL="0" distR="0" wp14:anchorId="1179325B" wp14:editId="718D8780">
            <wp:extent cx="3762932" cy="105840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303" cy="1071724"/>
                    </a:xfrm>
                    <a:prstGeom prst="rect">
                      <a:avLst/>
                    </a:prstGeom>
                    <a:noFill/>
                    <a:ln>
                      <a:noFill/>
                    </a:ln>
                  </pic:spPr>
                </pic:pic>
              </a:graphicData>
            </a:graphic>
          </wp:inline>
        </w:drawing>
      </w:r>
      <w:r w:rsidRPr="00C064DF">
        <w:rPr>
          <w:sz w:val="28"/>
          <w:szCs w:val="28"/>
        </w:rPr>
        <w:t xml:space="preserve"> </w:t>
      </w:r>
    </w:p>
    <w:p w:rsidR="00C064DF" w:rsidRDefault="00C064DF" w:rsidP="00C064DF"/>
    <w:p w:rsidR="00C064DF" w:rsidRPr="00BC4837" w:rsidRDefault="00C064DF" w:rsidP="00C064DF">
      <w:pPr>
        <w:rPr>
          <w:b/>
          <w:color w:val="0070C0"/>
          <w:u w:val="single"/>
        </w:rPr>
      </w:pPr>
      <w:r w:rsidRPr="00BC4837">
        <w:rPr>
          <w:b/>
          <w:color w:val="0070C0"/>
          <w:u w:val="single"/>
        </w:rPr>
        <w:t>Uncheck Mandatory from the Order side</w:t>
      </w:r>
    </w:p>
    <w:p w:rsidR="00464D97" w:rsidRDefault="00003F0B" w:rsidP="00464D97">
      <w:pPr>
        <w:rPr>
          <w:sz w:val="28"/>
          <w:szCs w:val="28"/>
        </w:rPr>
      </w:pPr>
      <w:r>
        <w:rPr>
          <w:noProof/>
          <w:sz w:val="28"/>
          <w:szCs w:val="28"/>
          <w:lang w:val="en-CA" w:eastAsia="en-CA"/>
        </w:rPr>
        <w:drawing>
          <wp:inline distT="0" distB="0" distL="0" distR="0">
            <wp:extent cx="3614400" cy="1625162"/>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76373" cy="1653027"/>
                    </a:xfrm>
                    <a:prstGeom prst="rect">
                      <a:avLst/>
                    </a:prstGeom>
                    <a:noFill/>
                    <a:ln>
                      <a:noFill/>
                    </a:ln>
                  </pic:spPr>
                </pic:pic>
              </a:graphicData>
            </a:graphic>
          </wp:inline>
        </w:drawing>
      </w:r>
    </w:p>
    <w:p w:rsidR="009B503C" w:rsidRPr="00BC4837" w:rsidRDefault="009B503C" w:rsidP="009B503C">
      <w:pPr>
        <w:rPr>
          <w:b/>
          <w:color w:val="0070C0"/>
          <w:u w:val="single"/>
        </w:rPr>
      </w:pPr>
      <w:r w:rsidRPr="00BC4837">
        <w:rPr>
          <w:b/>
          <w:color w:val="0070C0"/>
          <w:u w:val="single"/>
        </w:rPr>
        <w:lastRenderedPageBreak/>
        <w:t>Creating a Many to Many Relationship</w:t>
      </w:r>
    </w:p>
    <w:p w:rsidR="009B503C" w:rsidRPr="00BC4837" w:rsidRDefault="009B503C" w:rsidP="009B503C">
      <w:r w:rsidRPr="00BC4837">
        <w:t>When u create an M</w:t>
      </w:r>
      <w:proofErr w:type="gramStart"/>
      <w:r w:rsidRPr="00BC4837">
        <w:t>:M</w:t>
      </w:r>
      <w:proofErr w:type="gramEnd"/>
      <w:r w:rsidRPr="00BC4837">
        <w:t xml:space="preserve">, it will automatically add the </w:t>
      </w:r>
      <w:r w:rsidRPr="00BC4837">
        <w:rPr>
          <w:b/>
        </w:rPr>
        <w:t>Linking Table</w:t>
      </w:r>
      <w:r w:rsidRPr="00BC4837">
        <w:t xml:space="preserve"> in between the two with a composite key consisting of both primary keys.</w:t>
      </w:r>
    </w:p>
    <w:p w:rsidR="009B503C" w:rsidRDefault="00BC4837" w:rsidP="009B503C">
      <w:pPr>
        <w:rPr>
          <w:sz w:val="28"/>
          <w:szCs w:val="28"/>
        </w:rPr>
      </w:pPr>
      <w:r>
        <w:rPr>
          <w:noProof/>
          <w:sz w:val="28"/>
          <w:szCs w:val="28"/>
          <w:lang w:val="en-CA" w:eastAsia="en-CA"/>
        </w:rPr>
        <w:drawing>
          <wp:inline distT="0" distB="0" distL="0" distR="0">
            <wp:extent cx="3267823" cy="24048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81684" cy="2415001"/>
                    </a:xfrm>
                    <a:prstGeom prst="rect">
                      <a:avLst/>
                    </a:prstGeom>
                    <a:noFill/>
                    <a:ln>
                      <a:noFill/>
                    </a:ln>
                  </pic:spPr>
                </pic:pic>
              </a:graphicData>
            </a:graphic>
          </wp:inline>
        </w:drawing>
      </w:r>
    </w:p>
    <w:p w:rsidR="00BC4837" w:rsidRDefault="00BC4837" w:rsidP="009B503C">
      <w:pPr>
        <w:rPr>
          <w:sz w:val="28"/>
          <w:szCs w:val="28"/>
        </w:rPr>
      </w:pPr>
    </w:p>
    <w:p w:rsidR="00BC4837" w:rsidRDefault="00BC4837" w:rsidP="00767FED">
      <w:pPr>
        <w:pStyle w:val="ListParagraph"/>
        <w:numPr>
          <w:ilvl w:val="0"/>
          <w:numId w:val="5"/>
        </w:numPr>
      </w:pPr>
      <w:r w:rsidRPr="00BC4837">
        <w:t xml:space="preserve">Rename the Linking </w:t>
      </w:r>
      <w:r>
        <w:t>table to the M:M relationship name (</w:t>
      </w:r>
      <w:r w:rsidR="0082610F">
        <w:t>“contains”</w:t>
      </w:r>
      <w:r>
        <w:t>)</w:t>
      </w:r>
    </w:p>
    <w:p w:rsidR="00BC4837" w:rsidRDefault="00BC4837" w:rsidP="00767FED">
      <w:pPr>
        <w:pStyle w:val="ListParagraph"/>
        <w:numPr>
          <w:ilvl w:val="0"/>
          <w:numId w:val="5"/>
        </w:numPr>
      </w:pPr>
      <w:r>
        <w:t>Delete the default captions for the relationships to the Linking table</w:t>
      </w:r>
    </w:p>
    <w:p w:rsidR="00BC4837" w:rsidRPr="00BC4837" w:rsidRDefault="00BC4837" w:rsidP="00767FED">
      <w:pPr>
        <w:pStyle w:val="ListParagraph"/>
        <w:numPr>
          <w:ilvl w:val="0"/>
          <w:numId w:val="5"/>
        </w:numPr>
      </w:pPr>
      <w:r>
        <w:t xml:space="preserve">Adjust the </w:t>
      </w:r>
      <w:r w:rsidR="0082610F">
        <w:t xml:space="preserve">minimum </w:t>
      </w:r>
      <w:r>
        <w:t>cardinalities.</w:t>
      </w:r>
    </w:p>
    <w:p w:rsidR="009B503C" w:rsidRPr="00BC4837" w:rsidRDefault="009B503C" w:rsidP="009B503C"/>
    <w:p w:rsidR="00464D97" w:rsidRDefault="00767FED" w:rsidP="00464D97">
      <w:r>
        <w:rPr>
          <w:noProof/>
          <w:lang w:val="en-CA" w:eastAsia="en-CA"/>
        </w:rPr>
        <w:drawing>
          <wp:inline distT="0" distB="0" distL="0" distR="0">
            <wp:extent cx="4310634" cy="2624446"/>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43510" cy="2644462"/>
                    </a:xfrm>
                    <a:prstGeom prst="rect">
                      <a:avLst/>
                    </a:prstGeom>
                    <a:noFill/>
                    <a:ln>
                      <a:noFill/>
                    </a:ln>
                  </pic:spPr>
                </pic:pic>
              </a:graphicData>
            </a:graphic>
          </wp:inline>
        </w:drawing>
      </w:r>
    </w:p>
    <w:p w:rsidR="001C10F4" w:rsidRDefault="001C10F4" w:rsidP="00464D97"/>
    <w:p w:rsidR="001C10F4" w:rsidRDefault="001C10F4" w:rsidP="00464D97"/>
    <w:p w:rsidR="001C10F4" w:rsidRPr="00BC4837" w:rsidRDefault="001C10F4" w:rsidP="00464D97"/>
    <w:p w:rsidR="00464D97" w:rsidRPr="00BC4837" w:rsidRDefault="00464D97" w:rsidP="00464D97"/>
    <w:p w:rsidR="00464D97" w:rsidRDefault="001C10F4" w:rsidP="00464D97">
      <w:r>
        <w:t>The final diagram looks like this:</w:t>
      </w:r>
    </w:p>
    <w:p w:rsidR="001C10F4" w:rsidRPr="00BC4837" w:rsidRDefault="001852E4" w:rsidP="00464D97">
      <w:r>
        <w:rPr>
          <w:noProof/>
          <w:lang w:val="en-CA" w:eastAsia="en-CA"/>
        </w:rPr>
        <w:drawing>
          <wp:inline distT="0" distB="0" distL="0" distR="0">
            <wp:extent cx="4856967" cy="2214748"/>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66781" cy="2219223"/>
                    </a:xfrm>
                    <a:prstGeom prst="rect">
                      <a:avLst/>
                    </a:prstGeom>
                    <a:noFill/>
                    <a:ln>
                      <a:noFill/>
                    </a:ln>
                  </pic:spPr>
                </pic:pic>
              </a:graphicData>
            </a:graphic>
          </wp:inline>
        </w:drawing>
      </w:r>
    </w:p>
    <w:p w:rsidR="00464D97" w:rsidRDefault="00464D97" w:rsidP="00464D97">
      <w:pPr>
        <w:rPr>
          <w:sz w:val="28"/>
          <w:szCs w:val="28"/>
        </w:rPr>
      </w:pPr>
    </w:p>
    <w:p w:rsidR="00464D97" w:rsidRPr="00967089" w:rsidRDefault="001852E4" w:rsidP="00464D97">
      <w:pPr>
        <w:rPr>
          <w:b/>
        </w:rPr>
      </w:pPr>
      <w:r w:rsidRPr="00967089">
        <w:rPr>
          <w:b/>
        </w:rPr>
        <w:t>Let us FORWARD ENGINEER this physical model:</w:t>
      </w:r>
    </w:p>
    <w:p w:rsidR="001852E4" w:rsidRPr="00967089" w:rsidRDefault="001852E4" w:rsidP="00464D97">
      <w:r w:rsidRPr="00967089">
        <w:t>MySQL would first generate the script for creating the schema (Lab5) and the tables in this schema (Customer, Order, Item, Contains)</w:t>
      </w:r>
    </w:p>
    <w:p w:rsidR="00CC35EC" w:rsidRPr="00967089" w:rsidRDefault="001852E4" w:rsidP="00F57DA8">
      <w:pPr>
        <w:jc w:val="both"/>
      </w:pPr>
      <w:r w:rsidRPr="00967089">
        <w:t>Drop down the Database Menu from the Main Toolbar and click Forward Engineer</w:t>
      </w:r>
    </w:p>
    <w:p w:rsidR="001852E4" w:rsidRDefault="001852E4" w:rsidP="00F57DA8">
      <w:pPr>
        <w:jc w:val="both"/>
        <w:rPr>
          <w:sz w:val="24"/>
          <w:szCs w:val="24"/>
        </w:rPr>
      </w:pPr>
      <w:r>
        <w:rPr>
          <w:noProof/>
          <w:sz w:val="24"/>
          <w:szCs w:val="24"/>
          <w:lang w:val="en-CA" w:eastAsia="en-CA"/>
        </w:rPr>
        <w:drawing>
          <wp:inline distT="0" distB="0" distL="0" distR="0">
            <wp:extent cx="1710047" cy="1384751"/>
            <wp:effectExtent l="0" t="0" r="508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15586" cy="1389236"/>
                    </a:xfrm>
                    <a:prstGeom prst="rect">
                      <a:avLst/>
                    </a:prstGeom>
                    <a:noFill/>
                    <a:ln>
                      <a:noFill/>
                    </a:ln>
                  </pic:spPr>
                </pic:pic>
              </a:graphicData>
            </a:graphic>
          </wp:inline>
        </w:drawing>
      </w:r>
    </w:p>
    <w:p w:rsidR="001852E4" w:rsidRDefault="001852E4" w:rsidP="00F57DA8">
      <w:pPr>
        <w:jc w:val="both"/>
        <w:rPr>
          <w:sz w:val="24"/>
          <w:szCs w:val="24"/>
        </w:rPr>
      </w:pPr>
    </w:p>
    <w:p w:rsidR="00967089" w:rsidRDefault="00505FB3" w:rsidP="00F57DA8">
      <w:pPr>
        <w:jc w:val="both"/>
      </w:pPr>
      <w:r w:rsidRPr="00967089">
        <w:t>Pick the default options from the next two screens</w:t>
      </w:r>
      <w:r w:rsidR="00967089">
        <w:t>.</w:t>
      </w:r>
      <w:r w:rsidRPr="00967089">
        <w:t xml:space="preserve"> </w:t>
      </w:r>
    </w:p>
    <w:p w:rsidR="001852E4" w:rsidRPr="00967089" w:rsidRDefault="00967089" w:rsidP="00F57DA8">
      <w:pPr>
        <w:jc w:val="both"/>
      </w:pPr>
      <w:r>
        <w:t xml:space="preserve">You </w:t>
      </w:r>
      <w:r w:rsidR="00505FB3" w:rsidRPr="00967089">
        <w:t>should get this message.</w:t>
      </w:r>
    </w:p>
    <w:p w:rsidR="00505FB3" w:rsidRDefault="00505FB3" w:rsidP="00F57DA8">
      <w:pPr>
        <w:jc w:val="both"/>
        <w:rPr>
          <w:sz w:val="24"/>
          <w:szCs w:val="24"/>
        </w:rPr>
      </w:pPr>
      <w:r>
        <w:rPr>
          <w:noProof/>
          <w:sz w:val="24"/>
          <w:szCs w:val="24"/>
          <w:lang w:val="en-CA" w:eastAsia="en-CA"/>
        </w:rPr>
        <w:drawing>
          <wp:inline distT="0" distB="0" distL="0" distR="0">
            <wp:extent cx="2488592" cy="1229096"/>
            <wp:effectExtent l="0" t="0" r="698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97013" cy="1233255"/>
                    </a:xfrm>
                    <a:prstGeom prst="rect">
                      <a:avLst/>
                    </a:prstGeom>
                    <a:noFill/>
                    <a:ln>
                      <a:noFill/>
                    </a:ln>
                  </pic:spPr>
                </pic:pic>
              </a:graphicData>
            </a:graphic>
          </wp:inline>
        </w:drawing>
      </w:r>
    </w:p>
    <w:p w:rsidR="001852E4" w:rsidRDefault="001852E4" w:rsidP="00F57DA8">
      <w:pPr>
        <w:jc w:val="both"/>
        <w:rPr>
          <w:sz w:val="24"/>
          <w:szCs w:val="24"/>
        </w:rPr>
      </w:pPr>
    </w:p>
    <w:p w:rsidR="00505FB3" w:rsidRPr="00C15646" w:rsidRDefault="00505FB3" w:rsidP="00F57DA8">
      <w:pPr>
        <w:jc w:val="both"/>
      </w:pPr>
      <w:r w:rsidRPr="00C15646">
        <w:lastRenderedPageBreak/>
        <w:t>Now click the Home screen, and then click the Server Instance (first option from the top) and connect to the server.</w:t>
      </w:r>
    </w:p>
    <w:p w:rsidR="001852E4" w:rsidRDefault="00505FB3" w:rsidP="00F57DA8">
      <w:pPr>
        <w:jc w:val="both"/>
        <w:rPr>
          <w:sz w:val="24"/>
          <w:szCs w:val="24"/>
        </w:rPr>
      </w:pPr>
      <w:r>
        <w:rPr>
          <w:noProof/>
          <w:sz w:val="24"/>
          <w:szCs w:val="24"/>
          <w:lang w:val="en-CA" w:eastAsia="en-CA"/>
        </w:rPr>
        <w:drawing>
          <wp:inline distT="0" distB="0" distL="0" distR="0">
            <wp:extent cx="1406913" cy="1508167"/>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26897" cy="1529589"/>
                    </a:xfrm>
                    <a:prstGeom prst="rect">
                      <a:avLst/>
                    </a:prstGeom>
                    <a:noFill/>
                    <a:ln>
                      <a:noFill/>
                    </a:ln>
                  </pic:spPr>
                </pic:pic>
              </a:graphicData>
            </a:graphic>
          </wp:inline>
        </w:drawing>
      </w:r>
      <w:r>
        <w:rPr>
          <w:sz w:val="24"/>
          <w:szCs w:val="24"/>
        </w:rPr>
        <w:t xml:space="preserve"> </w:t>
      </w:r>
    </w:p>
    <w:p w:rsidR="00505FB3" w:rsidRDefault="00505FB3" w:rsidP="00F57DA8">
      <w:pPr>
        <w:jc w:val="both"/>
        <w:rPr>
          <w:sz w:val="24"/>
          <w:szCs w:val="24"/>
        </w:rPr>
      </w:pPr>
    </w:p>
    <w:p w:rsidR="00505FB3" w:rsidRPr="00C15646" w:rsidRDefault="00505FB3" w:rsidP="00F57DA8">
      <w:pPr>
        <w:jc w:val="both"/>
      </w:pPr>
      <w:r w:rsidRPr="00C15646">
        <w:t xml:space="preserve">The newly created schema </w:t>
      </w:r>
      <w:r w:rsidRPr="00C15646">
        <w:rPr>
          <w:b/>
        </w:rPr>
        <w:t>Lab5</w:t>
      </w:r>
      <w:r w:rsidRPr="00C15646">
        <w:t xml:space="preserve"> should appear in the schemas list (refresh it) and expand to view a list of the 4 tables in this schema</w:t>
      </w:r>
    </w:p>
    <w:p w:rsidR="00505FB3" w:rsidRDefault="00505FB3" w:rsidP="00F57DA8">
      <w:pPr>
        <w:jc w:val="both"/>
        <w:rPr>
          <w:sz w:val="24"/>
          <w:szCs w:val="24"/>
        </w:rPr>
      </w:pPr>
      <w:r>
        <w:rPr>
          <w:noProof/>
          <w:sz w:val="24"/>
          <w:szCs w:val="24"/>
          <w:lang w:val="en-CA" w:eastAsia="en-CA"/>
        </w:rPr>
        <w:drawing>
          <wp:inline distT="0" distB="0" distL="0" distR="0">
            <wp:extent cx="1330036" cy="1972410"/>
            <wp:effectExtent l="0" t="0" r="381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37720" cy="1983805"/>
                    </a:xfrm>
                    <a:prstGeom prst="rect">
                      <a:avLst/>
                    </a:prstGeom>
                    <a:noFill/>
                    <a:ln>
                      <a:noFill/>
                    </a:ln>
                  </pic:spPr>
                </pic:pic>
              </a:graphicData>
            </a:graphic>
          </wp:inline>
        </w:drawing>
      </w:r>
    </w:p>
    <w:p w:rsidR="00505FB3" w:rsidRDefault="00505FB3" w:rsidP="00F57DA8">
      <w:pPr>
        <w:jc w:val="both"/>
        <w:rPr>
          <w:sz w:val="24"/>
          <w:szCs w:val="24"/>
        </w:rPr>
      </w:pPr>
    </w:p>
    <w:p w:rsidR="00505FB3" w:rsidRPr="00C15646" w:rsidRDefault="00505FB3" w:rsidP="00F57DA8">
      <w:pPr>
        <w:jc w:val="both"/>
        <w:rPr>
          <w:b/>
        </w:rPr>
      </w:pPr>
      <w:r w:rsidRPr="00C15646">
        <w:rPr>
          <w:b/>
        </w:rPr>
        <w:t>Adding Data to the tables</w:t>
      </w:r>
    </w:p>
    <w:p w:rsidR="00505FB3" w:rsidRPr="00C15646" w:rsidRDefault="00505FB3" w:rsidP="00F57DA8">
      <w:pPr>
        <w:jc w:val="both"/>
      </w:pPr>
      <w:r w:rsidRPr="00C15646">
        <w:t>Click on the table icon in front of the table name in this view</w:t>
      </w:r>
      <w:r w:rsidR="00967089" w:rsidRPr="00C15646">
        <w:t>,</w:t>
      </w:r>
      <w:r w:rsidRPr="00C15646">
        <w:t xml:space="preserve"> and open the table and insert data in each table</w:t>
      </w:r>
    </w:p>
    <w:p w:rsidR="00505FB3" w:rsidRDefault="00505FB3" w:rsidP="00F57DA8">
      <w:pPr>
        <w:jc w:val="both"/>
        <w:rPr>
          <w:sz w:val="24"/>
          <w:szCs w:val="24"/>
        </w:rPr>
      </w:pPr>
      <w:r>
        <w:rPr>
          <w:noProof/>
          <w:sz w:val="24"/>
          <w:szCs w:val="24"/>
          <w:lang w:val="en-CA" w:eastAsia="en-CA"/>
        </w:rPr>
        <w:drawing>
          <wp:inline distT="0" distB="0" distL="0" distR="0">
            <wp:extent cx="1330036" cy="1663819"/>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40955" cy="1677478"/>
                    </a:xfrm>
                    <a:prstGeom prst="rect">
                      <a:avLst/>
                    </a:prstGeom>
                    <a:noFill/>
                    <a:ln>
                      <a:noFill/>
                    </a:ln>
                  </pic:spPr>
                </pic:pic>
              </a:graphicData>
            </a:graphic>
          </wp:inline>
        </w:drawing>
      </w:r>
    </w:p>
    <w:p w:rsidR="00505FB3" w:rsidRDefault="00505FB3" w:rsidP="00F57DA8">
      <w:pPr>
        <w:jc w:val="both"/>
        <w:rPr>
          <w:sz w:val="24"/>
          <w:szCs w:val="24"/>
        </w:rPr>
      </w:pPr>
    </w:p>
    <w:p w:rsidR="00505FB3" w:rsidRPr="00C15646" w:rsidRDefault="00505FB3" w:rsidP="00F57DA8">
      <w:pPr>
        <w:jc w:val="both"/>
        <w:rPr>
          <w:b/>
        </w:rPr>
      </w:pPr>
      <w:r w:rsidRPr="00C15646">
        <w:rPr>
          <w:b/>
        </w:rPr>
        <w:lastRenderedPageBreak/>
        <w:t>Add data in the Customer table</w:t>
      </w:r>
    </w:p>
    <w:p w:rsidR="00505FB3" w:rsidRPr="00C15646" w:rsidRDefault="00505FB3" w:rsidP="00F57DA8">
      <w:pPr>
        <w:jc w:val="both"/>
      </w:pPr>
      <w:r w:rsidRPr="00C15646">
        <w:t xml:space="preserve">Click on the table icon in front of the customer table and open it in the </w:t>
      </w:r>
      <w:r w:rsidR="00C15646">
        <w:t>following (</w:t>
      </w:r>
      <w:r w:rsidRPr="00C15646">
        <w:t>data entry</w:t>
      </w:r>
      <w:r w:rsidR="00C15646">
        <w:t>)</w:t>
      </w:r>
      <w:r w:rsidRPr="00C15646">
        <w:t xml:space="preserve"> format </w:t>
      </w:r>
    </w:p>
    <w:p w:rsidR="00505FB3" w:rsidRDefault="00505FB3" w:rsidP="00F57DA8">
      <w:pPr>
        <w:jc w:val="both"/>
        <w:rPr>
          <w:sz w:val="24"/>
          <w:szCs w:val="24"/>
        </w:rPr>
      </w:pPr>
      <w:r>
        <w:rPr>
          <w:noProof/>
          <w:sz w:val="24"/>
          <w:szCs w:val="24"/>
          <w:lang w:val="en-CA" w:eastAsia="en-CA"/>
        </w:rPr>
        <w:drawing>
          <wp:inline distT="0" distB="0" distL="0" distR="0">
            <wp:extent cx="2939143" cy="734786"/>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5422" cy="738856"/>
                    </a:xfrm>
                    <a:prstGeom prst="rect">
                      <a:avLst/>
                    </a:prstGeom>
                    <a:noFill/>
                    <a:ln>
                      <a:noFill/>
                    </a:ln>
                  </pic:spPr>
                </pic:pic>
              </a:graphicData>
            </a:graphic>
          </wp:inline>
        </w:drawing>
      </w:r>
    </w:p>
    <w:p w:rsidR="00C15646" w:rsidRDefault="00C15646" w:rsidP="00F57DA8">
      <w:pPr>
        <w:jc w:val="both"/>
        <w:rPr>
          <w:sz w:val="24"/>
          <w:szCs w:val="24"/>
        </w:rPr>
      </w:pPr>
    </w:p>
    <w:p w:rsidR="00C15646" w:rsidRDefault="00C15646" w:rsidP="00F57DA8">
      <w:pPr>
        <w:jc w:val="both"/>
      </w:pPr>
      <w:r w:rsidRPr="00C15646">
        <w:t>Now add data in the other three table</w:t>
      </w:r>
      <w:r>
        <w:t>s.</w:t>
      </w:r>
    </w:p>
    <w:p w:rsidR="00C15646" w:rsidRDefault="00C15646" w:rsidP="00F57DA8">
      <w:pPr>
        <w:jc w:val="both"/>
      </w:pPr>
      <w:r>
        <w:t>Please remember to add data in primary table(s) first before adding data to related tables.</w:t>
      </w:r>
    </w:p>
    <w:p w:rsidR="00C15646" w:rsidRDefault="00C15646" w:rsidP="00F57DA8">
      <w:pPr>
        <w:jc w:val="both"/>
      </w:pPr>
      <w:r>
        <w:t xml:space="preserve">For example, you cannot add data in the </w:t>
      </w:r>
      <w:r w:rsidRPr="00C15646">
        <w:rPr>
          <w:b/>
        </w:rPr>
        <w:t>order</w:t>
      </w:r>
      <w:r>
        <w:t xml:space="preserve"> table before the </w:t>
      </w:r>
      <w:r w:rsidRPr="00C15646">
        <w:rPr>
          <w:b/>
        </w:rPr>
        <w:t>customer</w:t>
      </w:r>
      <w:r>
        <w:t xml:space="preserve"> table</w:t>
      </w:r>
      <w:r w:rsidR="00062305">
        <w:t xml:space="preserve">. The Order table has a column </w:t>
      </w:r>
      <w:proofErr w:type="spellStart"/>
      <w:r w:rsidR="00062305" w:rsidRPr="00062305">
        <w:rPr>
          <w:b/>
        </w:rPr>
        <w:t>Customer_CustomerId</w:t>
      </w:r>
      <w:proofErr w:type="spellEnd"/>
      <w:r w:rsidR="00062305">
        <w:t xml:space="preserve"> (the foreign key) and the value you enter here for a customers’ Id should be a valid value in the Customer table (1</w:t>
      </w:r>
      <w:proofErr w:type="gramStart"/>
      <w:r w:rsidR="00062305">
        <w:t>,2,3</w:t>
      </w:r>
      <w:proofErr w:type="gramEnd"/>
      <w:r w:rsidR="00062305">
        <w:t xml:space="preserve"> in this case).</w:t>
      </w:r>
    </w:p>
    <w:p w:rsidR="00062305" w:rsidRDefault="00062305" w:rsidP="00F57DA8">
      <w:pPr>
        <w:jc w:val="both"/>
      </w:pPr>
      <w:r>
        <w:t xml:space="preserve">For this example the sequence in which you can add data in tables is: </w:t>
      </w:r>
      <w:r w:rsidRPr="00062305">
        <w:rPr>
          <w:b/>
        </w:rPr>
        <w:t>Customer, Order,</w:t>
      </w:r>
      <w:r>
        <w:rPr>
          <w:b/>
        </w:rPr>
        <w:t xml:space="preserve"> </w:t>
      </w:r>
      <w:r w:rsidRPr="00062305">
        <w:rPr>
          <w:b/>
        </w:rPr>
        <w:t xml:space="preserve">Item, </w:t>
      </w:r>
      <w:proofErr w:type="gramStart"/>
      <w:r w:rsidRPr="00062305">
        <w:rPr>
          <w:b/>
        </w:rPr>
        <w:t>Contains</w:t>
      </w:r>
      <w:proofErr w:type="gramEnd"/>
    </w:p>
    <w:p w:rsidR="00062305" w:rsidRPr="00C15646" w:rsidRDefault="00062305" w:rsidP="00F57DA8">
      <w:pPr>
        <w:jc w:val="both"/>
      </w:pPr>
    </w:p>
    <w:p w:rsidR="00C15646" w:rsidRDefault="00C15646"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3F0915" w:rsidRDefault="003F0915" w:rsidP="00F57DA8">
      <w:pPr>
        <w:jc w:val="both"/>
        <w:rPr>
          <w:sz w:val="24"/>
          <w:szCs w:val="24"/>
        </w:rPr>
      </w:pPr>
    </w:p>
    <w:p w:rsidR="00CC35EC" w:rsidRDefault="00CC35EC" w:rsidP="00767FED">
      <w:pPr>
        <w:pBdr>
          <w:bottom w:val="single" w:sz="4" w:space="1" w:color="auto"/>
        </w:pBdr>
        <w:jc w:val="both"/>
        <w:rPr>
          <w:b/>
          <w:sz w:val="24"/>
          <w:szCs w:val="24"/>
        </w:rPr>
      </w:pPr>
      <w:r>
        <w:rPr>
          <w:b/>
          <w:sz w:val="24"/>
          <w:szCs w:val="24"/>
        </w:rPr>
        <w:t>LAB Exercises</w:t>
      </w:r>
    </w:p>
    <w:p w:rsidR="00F57DA8" w:rsidRPr="00CC35EC" w:rsidRDefault="00F57DA8" w:rsidP="00767FED">
      <w:pPr>
        <w:jc w:val="both"/>
        <w:rPr>
          <w:b/>
          <w:sz w:val="24"/>
          <w:szCs w:val="24"/>
        </w:rPr>
      </w:pPr>
      <w:r w:rsidRPr="00CC35EC">
        <w:rPr>
          <w:b/>
          <w:sz w:val="24"/>
          <w:szCs w:val="24"/>
        </w:rPr>
        <w:t xml:space="preserve">Create </w:t>
      </w:r>
      <w:r w:rsidR="003F0915">
        <w:rPr>
          <w:b/>
          <w:sz w:val="24"/>
          <w:szCs w:val="24"/>
        </w:rPr>
        <w:t>Physical</w:t>
      </w:r>
      <w:r w:rsidRPr="00CC35EC">
        <w:rPr>
          <w:b/>
          <w:sz w:val="24"/>
          <w:szCs w:val="24"/>
        </w:rPr>
        <w:t xml:space="preserve"> Data Models for the following </w:t>
      </w:r>
      <w:r w:rsidR="003F0915">
        <w:rPr>
          <w:b/>
          <w:sz w:val="24"/>
          <w:szCs w:val="24"/>
        </w:rPr>
        <w:t>three</w:t>
      </w:r>
      <w:r w:rsidRPr="00CC35EC">
        <w:rPr>
          <w:b/>
          <w:sz w:val="24"/>
          <w:szCs w:val="24"/>
        </w:rPr>
        <w:t xml:space="preserve"> cases</w:t>
      </w:r>
      <w:r w:rsidR="003F0915">
        <w:rPr>
          <w:b/>
          <w:sz w:val="24"/>
          <w:szCs w:val="24"/>
        </w:rPr>
        <w:t>,</w:t>
      </w:r>
      <w:r w:rsidRPr="00CC35EC">
        <w:rPr>
          <w:b/>
          <w:sz w:val="24"/>
          <w:szCs w:val="24"/>
        </w:rPr>
        <w:t xml:space="preserve"> </w:t>
      </w:r>
      <w:r w:rsidR="003F0915">
        <w:rPr>
          <w:b/>
          <w:sz w:val="24"/>
          <w:szCs w:val="24"/>
        </w:rPr>
        <w:t>F</w:t>
      </w:r>
      <w:r w:rsidRPr="00CC35EC">
        <w:rPr>
          <w:b/>
          <w:sz w:val="24"/>
          <w:szCs w:val="24"/>
        </w:rPr>
        <w:t xml:space="preserve">orward </w:t>
      </w:r>
      <w:r w:rsidR="003F0915">
        <w:rPr>
          <w:b/>
          <w:sz w:val="24"/>
          <w:szCs w:val="24"/>
        </w:rPr>
        <w:t>E</w:t>
      </w:r>
      <w:r w:rsidRPr="00CC35EC">
        <w:rPr>
          <w:b/>
          <w:sz w:val="24"/>
          <w:szCs w:val="24"/>
        </w:rPr>
        <w:t xml:space="preserve">ngineer </w:t>
      </w:r>
      <w:r w:rsidR="003F0915">
        <w:rPr>
          <w:b/>
          <w:sz w:val="24"/>
          <w:szCs w:val="24"/>
        </w:rPr>
        <w:t>these models to create a schema (use a different schema name for each example) with all tables in it</w:t>
      </w:r>
      <w:r w:rsidRPr="00CC35EC">
        <w:rPr>
          <w:b/>
          <w:sz w:val="24"/>
          <w:szCs w:val="24"/>
        </w:rPr>
        <w:t>. Insert Five (5) records per table.</w:t>
      </w:r>
    </w:p>
    <w:p w:rsidR="00F57DA8" w:rsidRDefault="00F57DA8" w:rsidP="00F57DA8">
      <w:pPr>
        <w:jc w:val="both"/>
        <w:rPr>
          <w:b/>
          <w:sz w:val="24"/>
          <w:szCs w:val="24"/>
        </w:rPr>
      </w:pPr>
    </w:p>
    <w:p w:rsidR="00F57DA8" w:rsidRPr="00BF1C62" w:rsidRDefault="00BF1C62" w:rsidP="00BF1C62">
      <w:pPr>
        <w:pStyle w:val="ListParagraph"/>
        <w:numPr>
          <w:ilvl w:val="0"/>
          <w:numId w:val="6"/>
        </w:numPr>
        <w:spacing w:after="200" w:line="276" w:lineRule="auto"/>
        <w:jc w:val="both"/>
        <w:rPr>
          <w:sz w:val="24"/>
          <w:szCs w:val="24"/>
        </w:rPr>
      </w:pPr>
      <w:r>
        <w:rPr>
          <w:b/>
          <w:bCs/>
          <w:color w:val="FF0000"/>
          <w:sz w:val="24"/>
          <w:szCs w:val="24"/>
        </w:rPr>
        <w:t>ABC C</w:t>
      </w:r>
      <w:bookmarkStart w:id="0" w:name="_GoBack"/>
      <w:bookmarkEnd w:id="0"/>
      <w:r w:rsidR="00F57DA8" w:rsidRPr="00BF1C62">
        <w:rPr>
          <w:b/>
          <w:bCs/>
          <w:color w:val="FF0000"/>
          <w:sz w:val="24"/>
          <w:szCs w:val="24"/>
        </w:rPr>
        <w:t>ompany</w:t>
      </w:r>
      <w:r w:rsidR="00F57DA8" w:rsidRPr="00BF1C62">
        <w:rPr>
          <w:color w:val="FF0000"/>
          <w:sz w:val="24"/>
          <w:szCs w:val="24"/>
        </w:rPr>
        <w:t xml:space="preserve"> </w:t>
      </w:r>
      <w:r w:rsidR="00F57DA8" w:rsidRPr="00BF1C62">
        <w:rPr>
          <w:sz w:val="24"/>
          <w:szCs w:val="24"/>
        </w:rPr>
        <w:t xml:space="preserve">is a small online retailer. ABC would like to store data about its customers, orders, items, couriers. Each customer may place multiple orders. An item may be part of many orders and an order typically contains multiple items. Each order is shipped via one of the couriers (parcel companies) and ABC Inc. has contracts with several couriers for shipping its customer orders. </w:t>
      </w:r>
      <w:r w:rsidR="001E1747" w:rsidRPr="00BF1C62">
        <w:rPr>
          <w:b/>
          <w:sz w:val="24"/>
          <w:szCs w:val="24"/>
        </w:rPr>
        <w:t>[schema name: Lab5a]</w:t>
      </w:r>
    </w:p>
    <w:p w:rsidR="00F57DA8" w:rsidRDefault="00F57DA8" w:rsidP="00F57DA8">
      <w:pPr>
        <w:jc w:val="both"/>
        <w:rPr>
          <w:sz w:val="24"/>
          <w:szCs w:val="24"/>
        </w:rPr>
      </w:pPr>
    </w:p>
    <w:p w:rsidR="00F57DA8" w:rsidRDefault="00FB153B" w:rsidP="00F57DA8">
      <w:pPr>
        <w:pStyle w:val="ListParagraph"/>
      </w:pPr>
      <w:r>
        <w:object w:dxaOrig="9916" w:dyaOrig="6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2.4pt" o:ole="">
            <v:imagedata r:id="rId26" o:title=""/>
          </v:shape>
          <o:OLEObject Type="Embed" ProgID="Visio.Drawing.15" ShapeID="_x0000_i1025" DrawAspect="Content" ObjectID="_1645566287" r:id="rId27"/>
        </w:object>
      </w:r>
    </w:p>
    <w:p w:rsidR="00F57DA8" w:rsidRDefault="00F57DA8" w:rsidP="00F57DA8">
      <w:pPr>
        <w:pStyle w:val="ListParagraph"/>
        <w:rPr>
          <w:b/>
          <w:sz w:val="28"/>
          <w:szCs w:val="28"/>
        </w:rPr>
      </w:pPr>
    </w:p>
    <w:p w:rsidR="00F57DA8" w:rsidRDefault="00F57DA8" w:rsidP="00F57DA8">
      <w:pPr>
        <w:pStyle w:val="ListParagraph"/>
        <w:rPr>
          <w:b/>
          <w:sz w:val="28"/>
          <w:szCs w:val="28"/>
        </w:rPr>
      </w:pPr>
    </w:p>
    <w:p w:rsidR="004A747D" w:rsidRDefault="004A747D" w:rsidP="00F57DA8">
      <w:pPr>
        <w:pStyle w:val="ListParagraph"/>
        <w:rPr>
          <w:b/>
          <w:sz w:val="28"/>
          <w:szCs w:val="28"/>
        </w:rPr>
      </w:pPr>
    </w:p>
    <w:p w:rsidR="004A747D" w:rsidRPr="002C7482" w:rsidRDefault="004A747D" w:rsidP="00F57DA8">
      <w:pPr>
        <w:pStyle w:val="ListParagraph"/>
        <w:rPr>
          <w:b/>
          <w:sz w:val="28"/>
          <w:szCs w:val="28"/>
        </w:rPr>
      </w:pPr>
    </w:p>
    <w:p w:rsidR="00494567" w:rsidRPr="00494567" w:rsidRDefault="00F57DA8" w:rsidP="00BF1C62">
      <w:pPr>
        <w:pStyle w:val="ListParagraph"/>
        <w:numPr>
          <w:ilvl w:val="0"/>
          <w:numId w:val="6"/>
        </w:numPr>
        <w:spacing w:after="200" w:line="276" w:lineRule="auto"/>
        <w:jc w:val="both"/>
      </w:pPr>
      <w:r w:rsidRPr="00237361">
        <w:rPr>
          <w:b/>
          <w:color w:val="C00000"/>
          <w:sz w:val="24"/>
          <w:szCs w:val="24"/>
        </w:rPr>
        <w:lastRenderedPageBreak/>
        <w:t>ABC College</w:t>
      </w:r>
      <w:r w:rsidRPr="00237361">
        <w:rPr>
          <w:color w:val="C00000"/>
          <w:sz w:val="24"/>
          <w:szCs w:val="24"/>
        </w:rPr>
        <w:t xml:space="preserve"> </w:t>
      </w:r>
      <w:r w:rsidRPr="002C7482">
        <w:rPr>
          <w:sz w:val="24"/>
          <w:szCs w:val="24"/>
        </w:rPr>
        <w:t xml:space="preserve">has many departments and each department offer courses and some popular courses have many course sections. </w:t>
      </w:r>
      <w:r w:rsidR="00127BAF">
        <w:rPr>
          <w:sz w:val="24"/>
          <w:szCs w:val="24"/>
        </w:rPr>
        <w:t xml:space="preserve">Each </w:t>
      </w:r>
      <w:r w:rsidRPr="002C7482">
        <w:rPr>
          <w:sz w:val="24"/>
          <w:szCs w:val="24"/>
        </w:rPr>
        <w:t xml:space="preserve">Faculty member </w:t>
      </w:r>
      <w:r w:rsidR="00127BAF">
        <w:rPr>
          <w:sz w:val="24"/>
          <w:szCs w:val="24"/>
        </w:rPr>
        <w:t xml:space="preserve">belongs to a particular department and </w:t>
      </w:r>
      <w:r w:rsidRPr="002C7482">
        <w:rPr>
          <w:sz w:val="24"/>
          <w:szCs w:val="24"/>
        </w:rPr>
        <w:t xml:space="preserve">may teach more than one course sections of a course, but in some semesters a faculty member may not teach any.  Each course section must have at least one faculty number teaching it, but sometimes multiple faculty members teach course sections.  Furthermore, to make sure that all course sections are similar, one faculty member is assigned as course coordinator to oversee the course, and each faculty member </w:t>
      </w:r>
      <w:r>
        <w:rPr>
          <w:sz w:val="24"/>
          <w:szCs w:val="24"/>
        </w:rPr>
        <w:t>may</w:t>
      </w:r>
      <w:r w:rsidRPr="002C7482">
        <w:rPr>
          <w:sz w:val="24"/>
          <w:szCs w:val="24"/>
        </w:rPr>
        <w:t xml:space="preserve"> coordinat</w:t>
      </w:r>
      <w:r>
        <w:rPr>
          <w:sz w:val="24"/>
          <w:szCs w:val="24"/>
        </w:rPr>
        <w:t>e</w:t>
      </w:r>
      <w:r w:rsidRPr="002C7482">
        <w:rPr>
          <w:sz w:val="24"/>
          <w:szCs w:val="24"/>
        </w:rPr>
        <w:t xml:space="preserve"> many courses. Students may enroll in many course sections and receive a grade at the end of the term for every course that they have enrolled in</w:t>
      </w:r>
      <w:r>
        <w:rPr>
          <w:sz w:val="24"/>
          <w:szCs w:val="24"/>
        </w:rPr>
        <w:t>.</w:t>
      </w:r>
      <w:r w:rsidR="00494567" w:rsidRPr="00494567">
        <w:rPr>
          <w:b/>
        </w:rPr>
        <w:t xml:space="preserve"> [schema name: Lab5b]</w:t>
      </w:r>
    </w:p>
    <w:p w:rsidR="00F57DA8" w:rsidRPr="002C7482" w:rsidRDefault="00F57DA8" w:rsidP="00494567">
      <w:pPr>
        <w:spacing w:after="200" w:line="276" w:lineRule="auto"/>
        <w:ind w:left="720"/>
        <w:jc w:val="both"/>
        <w:rPr>
          <w:sz w:val="24"/>
          <w:szCs w:val="24"/>
        </w:rPr>
      </w:pPr>
    </w:p>
    <w:p w:rsidR="00F57DA8" w:rsidRPr="00681CA0" w:rsidRDefault="00A66C36" w:rsidP="00F57DA8">
      <w:pPr>
        <w:ind w:left="360"/>
        <w:jc w:val="both"/>
        <w:rPr>
          <w:sz w:val="24"/>
          <w:szCs w:val="24"/>
        </w:rPr>
      </w:pPr>
      <w:r>
        <w:object w:dxaOrig="8320" w:dyaOrig="8320">
          <v:shape id="_x0000_i1026" type="#_x0000_t75" style="width:417.6pt;height:417.6pt" o:ole="">
            <v:imagedata r:id="rId28" o:title=""/>
          </v:shape>
          <o:OLEObject Type="Embed" ProgID="Visio.Drawing.15" ShapeID="_x0000_i1026" DrawAspect="Content" ObjectID="_1645566288" r:id="rId29"/>
        </w:object>
      </w:r>
    </w:p>
    <w:p w:rsidR="001A4F86" w:rsidRDefault="001A4F86">
      <w:pPr>
        <w:rPr>
          <w:b/>
        </w:rPr>
      </w:pPr>
    </w:p>
    <w:p w:rsidR="00630417" w:rsidRDefault="00630417">
      <w:pPr>
        <w:rPr>
          <w:b/>
        </w:rPr>
      </w:pPr>
    </w:p>
    <w:p w:rsidR="00630417" w:rsidRPr="00630417" w:rsidRDefault="00630417" w:rsidP="00BF1C62">
      <w:pPr>
        <w:pStyle w:val="ListParagraph"/>
        <w:numPr>
          <w:ilvl w:val="0"/>
          <w:numId w:val="6"/>
        </w:numPr>
        <w:spacing w:after="200" w:line="276" w:lineRule="auto"/>
        <w:jc w:val="both"/>
        <w:rPr>
          <w:sz w:val="24"/>
          <w:szCs w:val="24"/>
        </w:rPr>
      </w:pPr>
      <w:r w:rsidRPr="00BF1C62">
        <w:rPr>
          <w:b/>
          <w:color w:val="FF0000"/>
          <w:sz w:val="24"/>
          <w:szCs w:val="24"/>
        </w:rPr>
        <w:t>ABC Law firm</w:t>
      </w:r>
      <w:r w:rsidRPr="00BF1C62">
        <w:rPr>
          <w:color w:val="FF0000"/>
          <w:sz w:val="24"/>
          <w:szCs w:val="24"/>
        </w:rPr>
        <w:t xml:space="preserve"> </w:t>
      </w:r>
      <w:r w:rsidRPr="00630417">
        <w:rPr>
          <w:sz w:val="24"/>
          <w:szCs w:val="24"/>
        </w:rPr>
        <w:t>has thirty lawyers (Attorneys) working in it. Clients hire an Attorney for their legal cases. Sometimes a case is filed collectively (class action) by a number of clients. Some cases have a team of attorneys assigned to them by ABC’s Manager. Each case is heard by one and only one court but a single court can hear many cases from this law firm. Each court has one or many judges assigned to it but one judge works only in one court. Normally one judge hears a particular case.  Sometimes for bigger cases, a bench of judges are assigned to the case by the presiding judge for that court. The cases remain active until the court passes the final judgement on it. [</w:t>
      </w:r>
      <w:r w:rsidRPr="00630417">
        <w:rPr>
          <w:b/>
          <w:sz w:val="24"/>
          <w:szCs w:val="24"/>
        </w:rPr>
        <w:t>Schema name: Lab5b]</w:t>
      </w:r>
    </w:p>
    <w:p w:rsidR="00630417" w:rsidRPr="00630417" w:rsidRDefault="00494567" w:rsidP="00630417">
      <w:pPr>
        <w:spacing w:after="200" w:line="276" w:lineRule="auto"/>
        <w:ind w:left="720"/>
        <w:jc w:val="both"/>
        <w:rPr>
          <w:sz w:val="24"/>
          <w:szCs w:val="24"/>
        </w:rPr>
      </w:pPr>
      <w:r>
        <w:object w:dxaOrig="9975" w:dyaOrig="7426">
          <v:shape id="_x0000_i1027" type="#_x0000_t75" style="width:345.6pt;height:259.2pt" o:ole="">
            <v:imagedata r:id="rId30" o:title=""/>
          </v:shape>
          <o:OLEObject Type="Embed" ProgID="Visio.Drawing.15" ShapeID="_x0000_i1027" DrawAspect="Content" ObjectID="_1645566289" r:id="rId31"/>
        </w:object>
      </w:r>
    </w:p>
    <w:p w:rsidR="00630417" w:rsidRPr="00CE1C12" w:rsidRDefault="00630417" w:rsidP="00630417">
      <w:pPr>
        <w:ind w:left="720"/>
        <w:jc w:val="both"/>
        <w:rPr>
          <w:sz w:val="28"/>
          <w:szCs w:val="28"/>
        </w:rPr>
      </w:pPr>
    </w:p>
    <w:p w:rsidR="00630417" w:rsidRPr="00690AD8" w:rsidRDefault="00630417" w:rsidP="00630417">
      <w:pPr>
        <w:ind w:left="360"/>
        <w:jc w:val="both"/>
        <w:rPr>
          <w:sz w:val="24"/>
          <w:szCs w:val="24"/>
        </w:rPr>
      </w:pPr>
    </w:p>
    <w:p w:rsidR="00630417" w:rsidRDefault="00630417">
      <w:pPr>
        <w:rPr>
          <w:b/>
        </w:rPr>
      </w:pPr>
    </w:p>
    <w:sectPr w:rsidR="0063041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8E211D"/>
    <w:multiLevelType w:val="hybridMultilevel"/>
    <w:tmpl w:val="E6EA61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2D69EE"/>
    <w:multiLevelType w:val="hybridMultilevel"/>
    <w:tmpl w:val="C00C0936"/>
    <w:lvl w:ilvl="0" w:tplc="66A2BC5C">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153E38"/>
    <w:multiLevelType w:val="hybridMultilevel"/>
    <w:tmpl w:val="474C90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CEB0ECA"/>
    <w:multiLevelType w:val="hybridMultilevel"/>
    <w:tmpl w:val="E4D8F8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EFE1D4E"/>
    <w:multiLevelType w:val="hybridMultilevel"/>
    <w:tmpl w:val="EB0818C2"/>
    <w:lvl w:ilvl="0" w:tplc="31D0542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DAA5831"/>
    <w:multiLevelType w:val="hybridMultilevel"/>
    <w:tmpl w:val="460CACD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62B"/>
    <w:rsid w:val="00003F0B"/>
    <w:rsid w:val="00043592"/>
    <w:rsid w:val="00062305"/>
    <w:rsid w:val="000A5C0A"/>
    <w:rsid w:val="000E0E7E"/>
    <w:rsid w:val="00127BAF"/>
    <w:rsid w:val="001852E4"/>
    <w:rsid w:val="001A4F86"/>
    <w:rsid w:val="001C10F4"/>
    <w:rsid w:val="001D5120"/>
    <w:rsid w:val="001E1747"/>
    <w:rsid w:val="00260FA4"/>
    <w:rsid w:val="002D2B6A"/>
    <w:rsid w:val="00395A48"/>
    <w:rsid w:val="003A2756"/>
    <w:rsid w:val="003C08EE"/>
    <w:rsid w:val="003F0915"/>
    <w:rsid w:val="00464D97"/>
    <w:rsid w:val="00494567"/>
    <w:rsid w:val="004A747D"/>
    <w:rsid w:val="004B3E6F"/>
    <w:rsid w:val="00505FB3"/>
    <w:rsid w:val="00520390"/>
    <w:rsid w:val="00544173"/>
    <w:rsid w:val="00547EBC"/>
    <w:rsid w:val="00565616"/>
    <w:rsid w:val="00593070"/>
    <w:rsid w:val="00630417"/>
    <w:rsid w:val="006B3A87"/>
    <w:rsid w:val="006E2859"/>
    <w:rsid w:val="007264A7"/>
    <w:rsid w:val="00767FED"/>
    <w:rsid w:val="007E07F6"/>
    <w:rsid w:val="00817209"/>
    <w:rsid w:val="0082610F"/>
    <w:rsid w:val="00967089"/>
    <w:rsid w:val="009926A0"/>
    <w:rsid w:val="009B503C"/>
    <w:rsid w:val="009E4793"/>
    <w:rsid w:val="00A66C36"/>
    <w:rsid w:val="00B02568"/>
    <w:rsid w:val="00B94E7F"/>
    <w:rsid w:val="00BA5204"/>
    <w:rsid w:val="00BC09EA"/>
    <w:rsid w:val="00BC4837"/>
    <w:rsid w:val="00BF1C62"/>
    <w:rsid w:val="00C062D1"/>
    <w:rsid w:val="00C064DF"/>
    <w:rsid w:val="00C15646"/>
    <w:rsid w:val="00CC35EC"/>
    <w:rsid w:val="00DE3A72"/>
    <w:rsid w:val="00E86461"/>
    <w:rsid w:val="00F23028"/>
    <w:rsid w:val="00F375A3"/>
    <w:rsid w:val="00F57DA8"/>
    <w:rsid w:val="00FB128C"/>
    <w:rsid w:val="00FB153B"/>
    <w:rsid w:val="00FC36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B8E88A3-5F1E-4B31-AE71-E66A68159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3A87"/>
    <w:pPr>
      <w:ind w:left="720"/>
      <w:contextualSpacing/>
    </w:pPr>
  </w:style>
  <w:style w:type="paragraph" w:styleId="BalloonText">
    <w:name w:val="Balloon Text"/>
    <w:basedOn w:val="Normal"/>
    <w:link w:val="BalloonTextChar"/>
    <w:uiPriority w:val="99"/>
    <w:semiHidden/>
    <w:unhideWhenUsed/>
    <w:rsid w:val="00DE3A7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3A7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2.emf"/><Relationship Id="rId3" Type="http://schemas.openxmlformats.org/officeDocument/2006/relationships/settings" Target="settings.xml"/><Relationship Id="rId21" Type="http://schemas.openxmlformats.org/officeDocument/2006/relationships/image" Target="media/image17.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package" Target="embeddings/Microsoft_Visio_Drawing12.vsdx"/><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3.emf"/><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package" Target="embeddings/Microsoft_Visio_Drawing23.vsdx"/><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package" Target="embeddings/Microsoft_Visio_Drawing1.vsdx"/><Relationship Id="rId30" Type="http://schemas.openxmlformats.org/officeDocument/2006/relationships/image" Target="media/image24.emf"/><Relationship Id="rId8"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2</TotalTime>
  <Pages>11</Pages>
  <Words>866</Words>
  <Characters>4937</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ana</dc:creator>
  <cp:keywords/>
  <dc:description/>
  <cp:lastModifiedBy>Rana</cp:lastModifiedBy>
  <cp:revision>24</cp:revision>
  <cp:lastPrinted>2018-02-14T16:36:00Z</cp:lastPrinted>
  <dcterms:created xsi:type="dcterms:W3CDTF">2018-06-12T18:36:00Z</dcterms:created>
  <dcterms:modified xsi:type="dcterms:W3CDTF">2020-03-13T04:58:00Z</dcterms:modified>
</cp:coreProperties>
</file>